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77777777" w:rsidR="007D0380" w:rsidRDefault="007D0380" w:rsidP="009F0BD2">
      <w:pPr>
        <w:rPr>
          <w:rFonts w:ascii="Times New Roman" w:hAnsi="Times New Roman" w:cs="Times New Roman"/>
          <w:sz w:val="20"/>
          <w:szCs w:val="20"/>
        </w:rPr>
      </w:pPr>
      <w:r>
        <w:rPr>
          <w:rFonts w:ascii="Times New Roman" w:hAnsi="Times New Roman" w:cs="Times New Roman"/>
          <w:sz w:val="20"/>
          <w:szCs w:val="20"/>
        </w:rPr>
        <w:t>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ith least accuracy loss. We also design a specific accelerator on FPGA platform, which 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10C2EB84"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type feature data into fix-point data each level by design space exploration method</w:t>
      </w:r>
      <w:r w:rsidR="00D4192C">
        <w:rPr>
          <w:rFonts w:ascii="Times New Roman" w:hAnsi="Times New Roman" w:cs="Times New Roman"/>
          <w:sz w:val="20"/>
          <w:szCs w:val="20"/>
        </w:rPr>
        <w:t>. Model’s</w:t>
      </w:r>
      <w:r w:rsidR="00D4192C" w:rsidRPr="00F9196C">
        <w:rPr>
          <w:rFonts w:ascii="Times New Roman" w:hAnsi="Times New Roman" w:cs="Times New Roman"/>
          <w:sz w:val="20"/>
          <w:szCs w:val="20"/>
        </w:rPr>
        <w:t xml:space="preserve"> loss </w:t>
      </w:r>
      <w:r w:rsidR="00D4192C">
        <w:rPr>
          <w:rFonts w:ascii="Times New Roman" w:hAnsi="Times New Roman" w:cs="Times New Roman"/>
          <w:sz w:val="20"/>
          <w:szCs w:val="20"/>
        </w:rPr>
        <w:t>on</w:t>
      </w:r>
      <w:r w:rsidR="00D4192C" w:rsidRPr="00F9196C">
        <w:rPr>
          <w:rFonts w:ascii="Times New Roman" w:hAnsi="Times New Roman" w:cs="Times New Roman"/>
          <w:sz w:val="20"/>
          <w:szCs w:val="20"/>
        </w:rPr>
        <w:t xml:space="preserve"> accuracy will be covered by the performance of fix-point computing on FPGA platforms</w:t>
      </w:r>
      <w:r w:rsidR="00D4192C">
        <w:rPr>
          <w:rFonts w:ascii="Times New Roman" w:hAnsi="Times New Roman" w:cs="Times New Roman"/>
          <w:sz w:val="20"/>
          <w:szCs w:val="20"/>
        </w:rPr>
        <w:t>.</w:t>
      </w:r>
    </w:p>
    <w:p w14:paraId="2DAF135F" w14:textId="36684199"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 multi-PE BWN accelerator on FPGA, which has shared weight storage, balanced pipeline structure and low-delay pipeline between CNN’s levels.</w:t>
      </w:r>
      <w:r w:rsidR="0014182D">
        <w:rPr>
          <w:rFonts w:ascii="Times New Roman" w:hAnsi="Times New Roman" w:cs="Times New Roman"/>
          <w:sz w:val="20"/>
          <w:szCs w:val="20"/>
        </w:rPr>
        <w:t xml:space="preserve"> Also, the performance, power consumption and energy efficiency of this accelerator are discussed</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lastRenderedPageBreak/>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In this situation, turning floating data into fix-point </w:t>
      </w:r>
      <w:r w:rsidR="008A14A7">
        <w:rPr>
          <w:rFonts w:ascii="Times New Roman" w:hAnsi="Times New Roman" w:cs="Times New Roman"/>
          <w:sz w:val="20"/>
          <w:szCs w:val="20"/>
        </w:rPr>
        <w:t>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w:t>
      </w:r>
      <w:r w:rsidRPr="00F9196C">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 xml:space="preserve">transfer float weight </w:t>
      </w:r>
      <w:r w:rsidRPr="00F9196C">
        <w:rPr>
          <w:rFonts w:ascii="Times New Roman" w:hAnsi="Times New Roman" w:cs="Times New Roman"/>
          <w:sz w:val="20"/>
          <w:szCs w:val="20"/>
        </w:rPr>
        <w:lastRenderedPageBreak/>
        <w:t>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309450"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309451"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44DC97DE"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 xml:space="preserve">3.2 </w:t>
      </w:r>
      <w:r w:rsidR="00557725">
        <w:rPr>
          <w:rFonts w:ascii="Times New Roman" w:hAnsi="Times New Roman" w:cs="Times New Roman"/>
          <w:b/>
          <w:sz w:val="20"/>
          <w:szCs w:val="20"/>
        </w:rPr>
        <w:t>Feature Data Quantization</w:t>
      </w:r>
    </w:p>
    <w:p w14:paraId="151DD1F2" w14:textId="394A776C" w:rsidR="00226099"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point format, middle result, activation and other hyper-parameter (such as bias and batch-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level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batch-normalized output data</w:t>
      </w:r>
      <w:r>
        <w:rPr>
          <w:rFonts w:ascii="Times New Roman" w:hAnsi="Times New Roman" w:cs="Times New Roman"/>
          <w:sz w:val="20"/>
          <w:szCs w:val="20"/>
        </w:rPr>
        <w:t xml:space="preserve"> (this result will be </w:t>
      </w:r>
      <w:r>
        <w:rPr>
          <w:rFonts w:ascii="Times New Roman" w:hAnsi="Times New Roman" w:cs="Times New Roman"/>
          <w:sz w:val="20"/>
          <w:szCs w:val="20"/>
        </w:rPr>
        <w:t>transferred to next level)</w:t>
      </w:r>
      <w:r w:rsidRPr="00F9196C">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middle results can be huge, both of them will be narrowed down in batch-normalization process. </w:t>
      </w:r>
      <w:r>
        <w:rPr>
          <w:rFonts w:ascii="Times New Roman" w:hAnsi="Times New Roman" w:cs="Times New Roman"/>
          <w:sz w:val="20"/>
          <w:szCs w:val="20"/>
        </w:rPr>
        <w:t>This</w:t>
      </w:r>
      <w:r w:rsidRPr="001D0593">
        <w:rPr>
          <w:rFonts w:ascii="Times New Roman" w:hAnsi="Times New Roman" w:cs="Times New Roman"/>
          <w:sz w:val="20"/>
          <w:szCs w:val="20"/>
        </w:rPr>
        <w:t xml:space="preserve"> batch-normalization </w:t>
      </w:r>
      <w:r>
        <w:rPr>
          <w:rFonts w:ascii="Times New Roman" w:hAnsi="Times New Roman" w:cs="Times New Roman"/>
          <w:sz w:val="20"/>
          <w:szCs w:val="20"/>
        </w:rPr>
        <w:t xml:space="preserve">step </w:t>
      </w:r>
      <w:r w:rsidRPr="001D0593">
        <w:rPr>
          <w:rFonts w:ascii="Times New Roman" w:hAnsi="Times New Roman" w:cs="Times New Roman"/>
          <w:sz w:val="20"/>
          <w:szCs w:val="20"/>
        </w:rPr>
        <w:t>is vital to model’s final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Pr="001D0593">
        <w:rPr>
          <w:rFonts w:ascii="Times New Roman" w:hAnsi="Times New Roman" w:cs="Times New Roman" w:hint="eastAsia"/>
          <w:sz w:val="20"/>
          <w:szCs w:val="20"/>
        </w:rPr>
        <w:t>p</w:t>
      </w:r>
      <w:r w:rsidRPr="001D0593">
        <w:rPr>
          <w:rFonts w:ascii="Times New Roman" w:hAnsi="Times New Roman" w:cs="Times New Roman"/>
          <w:sz w:val="20"/>
          <w:szCs w:val="20"/>
        </w:rPr>
        <w:t xml:space="preserve">rior mean and variance, but also are sensitive to numerical </w:t>
      </w:r>
      <w:r w:rsidRPr="001D0593">
        <w:rPr>
          <w:rFonts w:ascii="Times New Roman" w:hAnsi="Times New Roman" w:cs="Times New Roman"/>
          <w:sz w:val="20"/>
          <w:szCs w:val="20"/>
        </w:rPr>
        <w:lastRenderedPageBreak/>
        <w:t>precision</w:t>
      </w:r>
      <w:r w:rsidR="00FE2538">
        <w:rPr>
          <w:rFonts w:ascii="Times New Roman" w:hAnsi="Times New Roman" w:cs="Times New Roman"/>
          <w:sz w:val="20"/>
          <w:szCs w:val="20"/>
        </w:rPr>
        <w:t xml:space="preserve"> (</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Pr="001D0593">
        <w:rPr>
          <w:rFonts w:ascii="Times New Roman" w:hAnsi="Times New Roman" w:cs="Times New Roman"/>
          <w:sz w:val="20"/>
          <w:szCs w:val="20"/>
        </w:rPr>
        <w:t xml:space="preserve">. To ensure both hardware implement and model’s performance, we need to </w:t>
      </w:r>
      <w:r>
        <w:rPr>
          <w:rFonts w:ascii="Times New Roman" w:hAnsi="Times New Roman" w:cs="Times New Roman"/>
          <w:sz w:val="20"/>
          <w:szCs w:val="20"/>
        </w:rPr>
        <w:t>apply</w:t>
      </w:r>
      <w:r w:rsidRPr="001D0593">
        <w:rPr>
          <w:rFonts w:ascii="Times New Roman" w:hAnsi="Times New Roman" w:cs="Times New Roman"/>
          <w:sz w:val="20"/>
          <w:szCs w:val="20"/>
        </w:rPr>
        <w:t xml:space="preserve"> </w:t>
      </w:r>
      <w:r>
        <w:rPr>
          <w:rFonts w:ascii="Times New Roman" w:hAnsi="Times New Roman" w:cs="Times New Roman"/>
          <w:sz w:val="20"/>
          <w:szCs w:val="20"/>
        </w:rPr>
        <w:t>special bitwise allocation method to two kinds of data</w:t>
      </w:r>
      <w:r w:rsidR="00226099" w:rsidRPr="002E4E8E">
        <w:rPr>
          <w:rFonts w:ascii="Times New Roman" w:hAnsi="Times New Roman" w:cs="Times New Roman"/>
          <w:sz w:val="20"/>
          <w:szCs w:val="20"/>
        </w:rPr>
        <w:t>.</w:t>
      </w:r>
    </w:p>
    <w:p w14:paraId="0700CFA4" w14:textId="164D431B" w:rsidR="008B750C" w:rsidRDefault="008B750C"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rder to turn middle result and batch-normalized data into fix-point format with least precision loss, the approximate data range of these two kinds of data needs to be determined first for numerical distribution range deciding data’s integer part bitwise. After allocating bitwise for integer, the decimal bitwise of prior parameters in batch-normalization should be set properly for extra precision demands from this process. Based on these ideas,</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raise a design space search method to find best bitwise combination for two types of data and finally get a </w:t>
      </w:r>
      <w:r w:rsidRPr="00AC35C3">
        <w:rPr>
          <w:rFonts w:ascii="Times New Roman" w:hAnsi="Times New Roman" w:cs="Times New Roman"/>
          <w:sz w:val="20"/>
          <w:szCs w:val="20"/>
        </w:rPr>
        <w:t xml:space="preserve">fix-point-activation </w:t>
      </w:r>
      <w:r>
        <w:rPr>
          <w:rFonts w:ascii="Times New Roman" w:hAnsi="Times New Roman" w:cs="Times New Roman"/>
          <w:sz w:val="20"/>
          <w:szCs w:val="20"/>
        </w:rPr>
        <w:t>BWN</w:t>
      </w:r>
      <w:r w:rsidRPr="00AC35C3">
        <w:rPr>
          <w:rFonts w:ascii="Times New Roman" w:hAnsi="Times New Roman" w:cs="Times New Roman"/>
          <w:sz w:val="20"/>
          <w:szCs w:val="20"/>
        </w:rPr>
        <w:t xml:space="preserve"> sound classification model. In the Experiment section, we will discuss </w:t>
      </w:r>
      <w:r w:rsidRPr="00AC35C3">
        <w:rPr>
          <w:rFonts w:ascii="Times New Roman" w:hAnsi="Times New Roman" w:cs="Times New Roman"/>
          <w:sz w:val="20"/>
          <w:szCs w:val="20"/>
        </w:rPr>
        <w:t>the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6C4969BD"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evel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lastRenderedPageBreak/>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0BE4A59A"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Pr>
                <w:rFonts w:ascii="Times New Roman" w:hAnsi="Times New Roman" w:cs="Times New Roman"/>
                <w:szCs w:val="21"/>
              </w:rPr>
              <w:t>evel</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309452"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xml:space="preserve">. Similar to the shared </w:t>
      </w:r>
      <w:r>
        <w:rPr>
          <w:rFonts w:ascii="Times New Roman" w:hAnsi="Times New Roman" w:cs="Times New Roman"/>
          <w:sz w:val="20"/>
          <w:szCs w:val="20"/>
        </w:rPr>
        <w:lastRenderedPageBreak/>
        <w:t>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68A6171E"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w:t>
      </w:r>
      <w:r w:rsidRPr="00F9196C">
        <w:rPr>
          <w:rFonts w:ascii="Times New Roman" w:hAnsi="Times New Roman" w:cs="Times New Roman"/>
          <w:sz w:val="20"/>
          <w:szCs w:val="20"/>
        </w:rPr>
        <w:t>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result.</w:t>
      </w:r>
    </w:p>
    <w:p w14:paraId="478BF2C2" w14:textId="2ACA43E5"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Pr="00F9196C">
        <w:rPr>
          <w:rFonts w:ascii="Times New Roman" w:hAnsi="Times New Roman" w:cs="Times New Roman"/>
          <w:sz w:val="20"/>
          <w:szCs w:val="20"/>
        </w:rPr>
        <w:t>tho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309453"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448560E1"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evel</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evel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w:t>
      </w:r>
      <w:r w:rsidR="00E97C29">
        <w:rPr>
          <w:rFonts w:ascii="Times New Roman" w:hAnsi="Times New Roman" w:cs="Times New Roman"/>
          <w:sz w:val="20"/>
          <w:szCs w:val="20"/>
        </w:rPr>
        <w:lastRenderedPageBreak/>
        <w:t>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6040E52"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 ahead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FC-1 layer, </w:t>
      </w:r>
      <w:r w:rsidR="00392B32">
        <w:rPr>
          <w:rFonts w:ascii="Times New Roman" w:hAnsi="Times New Roman" w:cs="Times New Roman"/>
          <w:sz w:val="20"/>
          <w:szCs w:val="20"/>
        </w:rPr>
        <w:t xml:space="preserve">we set </w:t>
      </w:r>
      <w:r w:rsidR="00392B32">
        <w:rPr>
          <w:rFonts w:ascii="Times New Roman" w:hAnsi="Times New Roman" w:cs="Times New Roman"/>
          <w:sz w:val="20"/>
          <w:szCs w:val="20"/>
        </w:rPr>
        <w:t>“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6AAAD666"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D8DD176"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The actual experiments show that the integer </w:t>
      </w:r>
      <w:r w:rsidR="00C174E7">
        <w:rPr>
          <w:rFonts w:ascii="Times New Roman" w:hAnsi="Times New Roman" w:cs="Times New Roman"/>
          <w:sz w:val="20"/>
          <w:szCs w:val="20"/>
        </w:rPr>
        <w:t xml:space="preserve">bitwise of middle results usually needs 8~12 bits while normalization parameter needs 20~21 bits for integer part. This result can help us to determine the upper bound of decimal bitwise. In deep neural networks, activation and middle results are relatively unsensitive to numerical precision, so we do not have to devote too much </w:t>
      </w:r>
      <w:r w:rsidR="00C174E7">
        <w:rPr>
          <w:rFonts w:ascii="Times New Roman" w:hAnsi="Times New Roman" w:cs="Times New Roman"/>
          <w:sz w:val="20"/>
          <w:szCs w:val="20"/>
        </w:rPr>
        <w:lastRenderedPageBreak/>
        <w:t xml:space="preserve">work on these data’s decimal bitwise. On the other hand, normalization parameter needs more data format accuracy than middle results, so in </w:t>
      </w:r>
      <w:r w:rsidR="00C174E7">
        <w:rPr>
          <w:rFonts w:ascii="Times New Roman" w:hAnsi="Times New Roman" w:cs="Times New Roman"/>
          <w:sz w:val="20"/>
          <w:szCs w:val="20"/>
        </w:rPr>
        <w:t>principle, we give 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43C579B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hint="eastAsia"/>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726FCD53"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AE6DBA">
        <w:rPr>
          <w:rFonts w:ascii="Times New Roman" w:hAnsi="Times New Roman" w:cs="Times New Roman"/>
          <w:sz w:val="20"/>
          <w:szCs w:val="20"/>
        </w:rPr>
        <w:t>MRDB, NRDB) means different combination of Middle Result Decimal Bitwise and Normalization Result Decimal Bitwise</w:t>
      </w:r>
    </w:p>
    <w:p w14:paraId="336A027B" w14:textId="77777777" w:rsidR="00AE6DBA" w:rsidRDefault="00AE6DBA" w:rsidP="002B034E">
      <w:pPr>
        <w:rPr>
          <w:rFonts w:ascii="Times New Roman" w:hAnsi="Times New Roman" w:cs="Times New Roman"/>
          <w:sz w:val="20"/>
          <w:szCs w:val="20"/>
        </w:rPr>
      </w:pP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437E52B4" w14:textId="6C0B60A4" w:rsidR="008E751C" w:rsidRDefault="0059694B" w:rsidP="008E751C">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4F4F74">
        <w:rPr>
          <w:rFonts w:ascii="Times New Roman" w:hAnsi="Times New Roman" w:cs="Times New Roman"/>
          <w:sz w:val="20"/>
          <w:szCs w:val="20"/>
        </w:rPr>
        <w:t>V</w:t>
      </w:r>
      <w:r w:rsidR="00E05EFF">
        <w:rPr>
          <w:rFonts w:ascii="Times New Roman" w:hAnsi="Times New Roman" w:cs="Times New Roman"/>
          <w:sz w:val="20"/>
          <w:szCs w:val="20"/>
        </w:rPr>
        <w:t>ertical axis shows the corresponding</w:t>
      </w:r>
      <w:r w:rsidR="00EC2F1A">
        <w:rPr>
          <w:rFonts w:ascii="Times New Roman" w:hAnsi="Times New Roman" w:cs="Times New Roman"/>
          <w:sz w:val="20"/>
          <w:szCs w:val="20"/>
        </w:rPr>
        <w:t xml:space="preserve"> CNN based acoustic</w:t>
      </w:r>
      <w:r w:rsidR="00E05EFF">
        <w:rPr>
          <w:rFonts w:ascii="Times New Roman" w:hAnsi="Times New Roman" w:cs="Times New Roman"/>
          <w:sz w:val="20"/>
          <w:szCs w:val="20"/>
        </w:rPr>
        <w:t xml:space="preserve">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accuracy space than normalization data’s which violates our searching principle, the final result supports our idea effectively.</w:t>
      </w:r>
    </w:p>
    <w:p w14:paraId="6037AD7D" w14:textId="77777777" w:rsidR="008E751C" w:rsidRPr="00F9196C" w:rsidRDefault="008E751C" w:rsidP="008E751C">
      <w:pPr>
        <w:ind w:firstLine="420"/>
        <w:rPr>
          <w:rFonts w:ascii="Times New Roman" w:hAnsi="Times New Roman" w:cs="Times New Roman"/>
          <w:sz w:val="20"/>
          <w:szCs w:val="20"/>
        </w:rPr>
      </w:pPr>
      <w:r w:rsidRPr="00F9196C">
        <w:rPr>
          <w:rFonts w:ascii="Times New Roman" w:hAnsi="Times New Roman" w:cs="Times New Roman"/>
          <w:sz w:val="20"/>
          <w:szCs w:val="20"/>
        </w:rPr>
        <w:t>T</w:t>
      </w:r>
      <w:r>
        <w:rPr>
          <w:rFonts w:ascii="Times New Roman" w:hAnsi="Times New Roman" w:cs="Times New Roman"/>
          <w:sz w:val="20"/>
          <w:szCs w:val="20"/>
        </w:rPr>
        <w:t>here is one thing need to</w:t>
      </w:r>
      <w:r w:rsidRPr="00F9196C">
        <w:rPr>
          <w:rFonts w:ascii="Times New Roman" w:hAnsi="Times New Roman" w:cs="Times New Roman"/>
          <w:sz w:val="20"/>
          <w:szCs w:val="20"/>
        </w:rPr>
        <w:t xml:space="preserve"> be noticed</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hardware cannot handle division operation as easy as Matlab code, so we turn variance’s division in </w:t>
      </w:r>
      <w:r>
        <w:rPr>
          <w:rFonts w:ascii="Times New Roman" w:hAnsi="Times New Roman" w:cs="Times New Roman"/>
          <w:sz w:val="20"/>
          <w:szCs w:val="20"/>
        </w:rPr>
        <w:t>batch-</w:t>
      </w:r>
      <w:r w:rsidRPr="00F9196C">
        <w:rPr>
          <w:rFonts w:ascii="Times New Roman" w:hAnsi="Times New Roman" w:cs="Times New Roman"/>
          <w:sz w:val="20"/>
          <w:szCs w:val="20"/>
        </w:rPr>
        <w:t>normalization into reciprocal multiplication and expand decimal bit-width to ensure accuracy.</w:t>
      </w:r>
    </w:p>
    <w:p w14:paraId="61A0D1A8" w14:textId="6034BF4B" w:rsidR="006B0D7A" w:rsidRPr="008E751C" w:rsidRDefault="008E751C" w:rsidP="007A44B9">
      <w:pPr>
        <w:ind w:firstLine="420"/>
        <w:rPr>
          <w:rFonts w:ascii="Times New Roman" w:hAnsi="Times New Roman" w:cs="Times New Roman"/>
          <w:sz w:val="20"/>
          <w:szCs w:val="20"/>
        </w:rPr>
        <w:sectPr w:rsidR="006B0D7A"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 and has vital effect to the model, which is corresponded to the large computing scale of Conv-2 layer.</w:t>
      </w:r>
      <w:r w:rsidR="00FF23A3">
        <w:rPr>
          <w:rFonts w:ascii="Times New Roman" w:hAnsi="Times New Roman" w:cs="Times New Roman"/>
          <w:sz w:val="20"/>
          <w:szCs w:val="20"/>
        </w:rPr>
        <w:t xml:space="preserve"> </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025F022" w14:textId="4A685A08" w:rsidR="001311B6"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 xml:space="preserve">2 </w:t>
      </w:r>
      <w:r w:rsidRPr="00392B18">
        <w:rPr>
          <w:rFonts w:ascii="Times New Roman" w:hAnsi="Times New Roman" w:cs="Times New Roman"/>
          <w:sz w:val="20"/>
          <w:szCs w:val="20"/>
        </w:rPr>
        <w:t>Running Time on CPU Platform</w:t>
      </w:r>
    </w:p>
    <w:p w14:paraId="2052B41C" w14:textId="77777777" w:rsidR="006B0D7A" w:rsidRPr="001311B6" w:rsidRDefault="006B0D7A" w:rsidP="009F0BD2">
      <w:pPr>
        <w:tabs>
          <w:tab w:val="left" w:pos="1589"/>
        </w:tabs>
        <w:rPr>
          <w:rFonts w:ascii="Times New Roman" w:hAnsi="Times New Roman" w:cs="Times New Roman"/>
        </w:rPr>
      </w:pP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55AB3F08"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FB3480">
        <w:rPr>
          <w:rFonts w:ascii="Times New Roman" w:hAnsi="Times New Roman" w:cs="Times New Roman"/>
          <w:b/>
          <w:sz w:val="20"/>
          <w:szCs w:val="20"/>
        </w:rPr>
        <w:t>9</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0238B4D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 xml:space="preserve">n another word, we keep data stream in level pipeline from input </w:t>
      </w:r>
      <w:r w:rsidRPr="00F9196C">
        <w:rPr>
          <w:rFonts w:ascii="Times New Roman" w:hAnsi="Times New Roman" w:cs="Times New Roman"/>
          <w:sz w:val="20"/>
          <w:szCs w:val="20"/>
        </w:rPr>
        <w:t xml:space="preserve">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2359BA7"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18 cores, 125W) with Matlab distributed parallel </w:t>
      </w:r>
      <w:r>
        <w:rPr>
          <w:rFonts w:ascii="Times New Roman" w:hAnsi="Times New Roman" w:cs="Times New Roman"/>
          <w:sz w:val="20"/>
          <w:szCs w:val="20"/>
        </w:rPr>
        <w:lastRenderedPageBreak/>
        <w:t>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9</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evel-by-level pipeline, our accelerator can eliminate bottlenecks in the original neural networks and achieve excellent accelerating performance. Also, the data stream inside the pipeline reduce the DDR bus communication </w:t>
      </w:r>
      <w:r w:rsidRPr="0057541D">
        <w:rPr>
          <w:rFonts w:ascii="Times New Roman" w:hAnsi="Times New Roman" w:cs="Times New Roman"/>
          <w:sz w:val="20"/>
          <w:szCs w:val="20"/>
        </w:rPr>
        <w:t xml:space="preserve">tremendously, eliminate the DRAM limit on CPU </w:t>
      </w:r>
      <w:r w:rsidRPr="0057541D">
        <w:rPr>
          <w:rFonts w:ascii="Times New Roman" w:hAnsi="Times New Roman" w:cs="Times New Roman"/>
          <w:sz w:val="20"/>
          <w:szCs w:val="20"/>
        </w:rPr>
        <w:t>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603CE6F8" w:rsidR="00214201" w:rsidRPr="00FD5F5B" w:rsidRDefault="006B310C"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Sicheng L</w:t>
            </w:r>
            <w:r>
              <w:rPr>
                <w:rFonts w:ascii="Times New Roman" w:hAnsi="Times New Roman" w:cs="Times New Roman"/>
                <w:kern w:val="0"/>
                <w:sz w:val="20"/>
                <w:szCs w:val="20"/>
              </w:rPr>
              <w:t>, et al</w:t>
            </w:r>
          </w:p>
        </w:tc>
        <w:tc>
          <w:tcPr>
            <w:tcW w:w="1234" w:type="pct"/>
            <w:tcBorders>
              <w:bottom w:val="single" w:sz="4" w:space="0" w:color="auto"/>
            </w:tcBorders>
            <w:shd w:val="clear" w:color="auto" w:fill="auto"/>
            <w:noWrap/>
            <w:vAlign w:val="bottom"/>
            <w:hideMark/>
          </w:tcPr>
          <w:p w14:paraId="55F7FF2C" w14:textId="7EA4C2A3" w:rsidR="00214201" w:rsidRPr="00FD5F5B" w:rsidRDefault="00C314F1" w:rsidP="009F0BD2">
            <w:pPr>
              <w:widowControl/>
              <w:jc w:val="left"/>
              <w:rPr>
                <w:rFonts w:ascii="Times New Roman" w:eastAsia="等线" w:hAnsi="Times New Roman" w:cs="Times New Roman"/>
                <w:color w:val="000000"/>
                <w:kern w:val="0"/>
                <w:sz w:val="20"/>
                <w:szCs w:val="20"/>
              </w:rPr>
            </w:pPr>
            <w:r w:rsidRPr="00772141">
              <w:rPr>
                <w:rFonts w:ascii="Times New Roman" w:hAnsi="Times New Roman" w:cs="Times New Roman"/>
                <w:kern w:val="0"/>
                <w:sz w:val="20"/>
                <w:szCs w:val="20"/>
              </w:rPr>
              <w:t>Andre C,</w:t>
            </w:r>
            <w:r>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1234" w:type="pct"/>
            <w:tcBorders>
              <w:top w:val="single" w:sz="4" w:space="0" w:color="auto"/>
            </w:tcBorders>
            <w:shd w:val="clear" w:color="auto" w:fill="auto"/>
            <w:noWrap/>
            <w:vAlign w:val="bottom"/>
            <w:hideMark/>
          </w:tcPr>
          <w:p w14:paraId="2EC8EF4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1234" w:type="pct"/>
            <w:shd w:val="clear" w:color="auto" w:fill="auto"/>
            <w:noWrap/>
            <w:vAlign w:val="bottom"/>
            <w:hideMark/>
          </w:tcPr>
          <w:p w14:paraId="136DC9A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42MHz</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5W</w:t>
            </w:r>
          </w:p>
        </w:tc>
        <w:tc>
          <w:tcPr>
            <w:tcW w:w="1234" w:type="pct"/>
            <w:shd w:val="clear" w:color="auto" w:fill="auto"/>
            <w:noWrap/>
            <w:vAlign w:val="bottom"/>
            <w:hideMark/>
          </w:tcPr>
          <w:p w14:paraId="55F4059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942W</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758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9.6GOPS</w:t>
            </w:r>
          </w:p>
        </w:tc>
        <w:tc>
          <w:tcPr>
            <w:tcW w:w="1234" w:type="pct"/>
            <w:shd w:val="clear" w:color="auto" w:fill="auto"/>
            <w:noWrap/>
            <w:vAlign w:val="bottom"/>
            <w:hideMark/>
          </w:tcPr>
          <w:p w14:paraId="73628E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266GOPS</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7.7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65.85fps</w:t>
            </w:r>
          </w:p>
        </w:tc>
        <w:tc>
          <w:tcPr>
            <w:tcW w:w="1234" w:type="pct"/>
            <w:shd w:val="clear" w:color="auto" w:fill="auto"/>
            <w:noWrap/>
            <w:vAlign w:val="bottom"/>
            <w:hideMark/>
          </w:tcPr>
          <w:p w14:paraId="100D54D2"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073fps</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351.8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38</w:t>
            </w:r>
          </w:p>
        </w:tc>
        <w:tc>
          <w:tcPr>
            <w:tcW w:w="1234" w:type="pct"/>
            <w:shd w:val="clear" w:color="auto" w:fill="auto"/>
            <w:noWrap/>
            <w:vAlign w:val="bottom"/>
            <w:hideMark/>
          </w:tcPr>
          <w:p w14:paraId="54F837D3"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0.1549</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4.89</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2.63</w:t>
            </w:r>
          </w:p>
        </w:tc>
        <w:tc>
          <w:tcPr>
            <w:tcW w:w="1234" w:type="pct"/>
            <w:shd w:val="clear" w:color="auto" w:fill="auto"/>
            <w:noWrap/>
            <w:vAlign w:val="bottom"/>
          </w:tcPr>
          <w:p w14:paraId="639BA5DD"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558.85</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753.41</w:t>
            </w:r>
          </w:p>
        </w:tc>
      </w:tr>
    </w:tbl>
    <w:p w14:paraId="413288D5" w14:textId="7DB1FC75"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Comparison with Typical FPGA-Based RNN Accelerator</w:t>
      </w:r>
      <w:bookmarkEnd w:id="2"/>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hint="eastAsia"/>
          <w:b/>
          <w:sz w:val="20"/>
          <w:szCs w:val="20"/>
        </w:rPr>
      </w:pPr>
      <w:r w:rsidRPr="0000379D">
        <w:rPr>
          <w:rFonts w:ascii="Times New Roman" w:hAnsi="Times New Roman" w:cs="Times New Roman"/>
          <w:b/>
          <w:sz w:val="20"/>
          <w:szCs w:val="20"/>
        </w:rPr>
        <w:lastRenderedPageBreak/>
        <w:t xml:space="preserve">6. </w:t>
      </w:r>
      <w:r w:rsidR="00E67841">
        <w:rPr>
          <w:rFonts w:ascii="Times New Roman" w:hAnsi="Times New Roman" w:cs="Times New Roman"/>
          <w:b/>
          <w:sz w:val="20"/>
          <w:szCs w:val="20"/>
        </w:rPr>
        <w:t>Conclusion</w:t>
      </w:r>
    </w:p>
    <w:p w14:paraId="1FC3D202" w14:textId="62EC9CDC"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evel-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Muckenhirn H , Magimai.-Doss M , Marcell S . </w:t>
      </w:r>
      <w:r w:rsidRPr="00772141">
        <w:rPr>
          <w:rFonts w:ascii="Times New Roman" w:hAnsi="Times New Roman" w:cs="Times New Roman"/>
          <w:kern w:val="0"/>
          <w:sz w:val="20"/>
          <w:szCs w:val="20"/>
        </w:rPr>
        <w:t>[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Dundar G , Rose K . The effects of quantization on multilayer neural networks[J]. IEEE Transactions on Neural Networks, </w:t>
      </w:r>
      <w:r w:rsidRPr="00772141">
        <w:rPr>
          <w:rFonts w:ascii="Times New Roman" w:hAnsi="Times New Roman" w:cs="Times New Roman"/>
          <w:kern w:val="0"/>
          <w:sz w:val="20"/>
          <w:szCs w:val="20"/>
        </w:rPr>
        <w:lastRenderedPageBreak/>
        <w:t>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Xu Y , Wang Y , Zhou A , et al. Deep Neural Network Compression with Single and </w:t>
      </w:r>
      <w:r w:rsidRPr="00772141">
        <w:rPr>
          <w:rFonts w:ascii="Times New Roman" w:hAnsi="Times New Roman" w:cs="Times New Roman"/>
          <w:kern w:val="0"/>
          <w:sz w:val="20"/>
          <w:szCs w:val="20"/>
        </w:rPr>
        <w:t>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0118E66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w:t>
      </w:r>
      <w:r w:rsidRPr="00772141">
        <w:rPr>
          <w:rFonts w:ascii="Times New Roman" w:hAnsi="Times New Roman" w:cs="Times New Roman"/>
          <w:kern w:val="0"/>
          <w:sz w:val="20"/>
          <w:szCs w:val="20"/>
        </w:rPr>
        <w:lastRenderedPageBreak/>
        <w:t>ImageNet Classification with Deep Convolutional Neural Networks[C]// NIPS. Curran Associates Inc. 2012.</w:t>
      </w:r>
    </w:p>
    <w:p w14:paraId="53474AFA" w14:textId="46751E3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cheng L, Chunpeng W, Hai L et al. FPGA Acceleration of Recurrent Neural Network Based Language Model[C]. 2015 IEEE 23rd Annual International Symposium on Field-Programmable Custom Computing Mahcines, pp. 111-118.</w:t>
      </w:r>
    </w:p>
    <w:p w14:paraId="7114447D" w14:textId="5AE08E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ndre C, Berin M, Eugenio C. Recurrent Neural Networks Hardware Implementation on FPGA[C/OL]. arXiv: 1511</w:t>
      </w:r>
      <w:r w:rsidRPr="00772141">
        <w:rPr>
          <w:rFonts w:ascii="Times New Roman" w:hAnsi="Times New Roman" w:cs="Times New Roman" w:hint="eastAsia"/>
          <w:kern w:val="0"/>
          <w:sz w:val="20"/>
          <w:szCs w:val="20"/>
        </w:rPr>
        <w:t>.</w:t>
      </w:r>
      <w:r w:rsidRPr="00772141">
        <w:rPr>
          <w:rFonts w:ascii="Times New Roman" w:hAnsi="Times New Roman" w:cs="Times New Roman"/>
          <w:kern w:val="0"/>
          <w:sz w:val="20"/>
          <w:szCs w:val="20"/>
        </w:rPr>
        <w:t>05552v4[cs.NE]</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038265" w14:textId="77777777" w:rsidR="004B03BD" w:rsidRDefault="004B03BD" w:rsidP="001C3675">
      <w:r>
        <w:separator/>
      </w:r>
    </w:p>
  </w:endnote>
  <w:endnote w:type="continuationSeparator" w:id="0">
    <w:p w14:paraId="73B7305F" w14:textId="77777777" w:rsidR="004B03BD" w:rsidRDefault="004B03BD"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5D5888" w14:textId="77777777" w:rsidR="004B03BD" w:rsidRDefault="004B03BD" w:rsidP="001C3675">
      <w:r>
        <w:separator/>
      </w:r>
    </w:p>
  </w:footnote>
  <w:footnote w:type="continuationSeparator" w:id="0">
    <w:p w14:paraId="163594AF" w14:textId="77777777" w:rsidR="004B03BD" w:rsidRDefault="004B03BD"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27B16"/>
    <w:rsid w:val="00035FA8"/>
    <w:rsid w:val="0003696B"/>
    <w:rsid w:val="00037417"/>
    <w:rsid w:val="000420A7"/>
    <w:rsid w:val="00043364"/>
    <w:rsid w:val="000508DD"/>
    <w:rsid w:val="00054195"/>
    <w:rsid w:val="00054770"/>
    <w:rsid w:val="00056066"/>
    <w:rsid w:val="00061153"/>
    <w:rsid w:val="000628D3"/>
    <w:rsid w:val="000708A1"/>
    <w:rsid w:val="00080235"/>
    <w:rsid w:val="00082239"/>
    <w:rsid w:val="00083840"/>
    <w:rsid w:val="00084B44"/>
    <w:rsid w:val="000850ED"/>
    <w:rsid w:val="00086FB0"/>
    <w:rsid w:val="0009271C"/>
    <w:rsid w:val="000A0092"/>
    <w:rsid w:val="000A1195"/>
    <w:rsid w:val="000A3644"/>
    <w:rsid w:val="000A5D26"/>
    <w:rsid w:val="000B344A"/>
    <w:rsid w:val="000D7B7A"/>
    <w:rsid w:val="000E0CAD"/>
    <w:rsid w:val="000E0EFA"/>
    <w:rsid w:val="000E2028"/>
    <w:rsid w:val="000E44AA"/>
    <w:rsid w:val="000E55B6"/>
    <w:rsid w:val="000F25BF"/>
    <w:rsid w:val="000F264F"/>
    <w:rsid w:val="000F5052"/>
    <w:rsid w:val="00101C0E"/>
    <w:rsid w:val="00106D53"/>
    <w:rsid w:val="00107873"/>
    <w:rsid w:val="00112A97"/>
    <w:rsid w:val="0011370C"/>
    <w:rsid w:val="00116E5D"/>
    <w:rsid w:val="001246DB"/>
    <w:rsid w:val="00124FBA"/>
    <w:rsid w:val="001311B6"/>
    <w:rsid w:val="0013166A"/>
    <w:rsid w:val="00137727"/>
    <w:rsid w:val="0014182D"/>
    <w:rsid w:val="00142DE6"/>
    <w:rsid w:val="0014636B"/>
    <w:rsid w:val="00150E26"/>
    <w:rsid w:val="001517E6"/>
    <w:rsid w:val="00155822"/>
    <w:rsid w:val="00160486"/>
    <w:rsid w:val="0016371A"/>
    <w:rsid w:val="0016531F"/>
    <w:rsid w:val="001658FB"/>
    <w:rsid w:val="00166B9F"/>
    <w:rsid w:val="00173743"/>
    <w:rsid w:val="0018053C"/>
    <w:rsid w:val="0018570E"/>
    <w:rsid w:val="001872CD"/>
    <w:rsid w:val="00190A05"/>
    <w:rsid w:val="00193C0F"/>
    <w:rsid w:val="00193EE7"/>
    <w:rsid w:val="0019443F"/>
    <w:rsid w:val="00195FEF"/>
    <w:rsid w:val="00196F48"/>
    <w:rsid w:val="001A052B"/>
    <w:rsid w:val="001A1365"/>
    <w:rsid w:val="001A3B3C"/>
    <w:rsid w:val="001A48C6"/>
    <w:rsid w:val="001A78ED"/>
    <w:rsid w:val="001A7CD5"/>
    <w:rsid w:val="001B1744"/>
    <w:rsid w:val="001B40FE"/>
    <w:rsid w:val="001C3675"/>
    <w:rsid w:val="001C6D72"/>
    <w:rsid w:val="001D2E6A"/>
    <w:rsid w:val="001D4D94"/>
    <w:rsid w:val="001D6293"/>
    <w:rsid w:val="001E1F76"/>
    <w:rsid w:val="001E2E96"/>
    <w:rsid w:val="001E7AAA"/>
    <w:rsid w:val="001F331D"/>
    <w:rsid w:val="001F42AE"/>
    <w:rsid w:val="001F5F1E"/>
    <w:rsid w:val="001F7994"/>
    <w:rsid w:val="00201B78"/>
    <w:rsid w:val="002028DE"/>
    <w:rsid w:val="00203131"/>
    <w:rsid w:val="00214201"/>
    <w:rsid w:val="00214631"/>
    <w:rsid w:val="00222A11"/>
    <w:rsid w:val="002246E7"/>
    <w:rsid w:val="00225C0A"/>
    <w:rsid w:val="00226099"/>
    <w:rsid w:val="00227DA8"/>
    <w:rsid w:val="00231E8B"/>
    <w:rsid w:val="00234934"/>
    <w:rsid w:val="002361AC"/>
    <w:rsid w:val="002366F0"/>
    <w:rsid w:val="00236E2E"/>
    <w:rsid w:val="0023723D"/>
    <w:rsid w:val="002454A7"/>
    <w:rsid w:val="00247AF9"/>
    <w:rsid w:val="00247FDB"/>
    <w:rsid w:val="00251709"/>
    <w:rsid w:val="00252965"/>
    <w:rsid w:val="00252D8A"/>
    <w:rsid w:val="00253368"/>
    <w:rsid w:val="00270840"/>
    <w:rsid w:val="0027626D"/>
    <w:rsid w:val="002851AF"/>
    <w:rsid w:val="002863CE"/>
    <w:rsid w:val="002937D5"/>
    <w:rsid w:val="00297802"/>
    <w:rsid w:val="00297A1A"/>
    <w:rsid w:val="002A1A92"/>
    <w:rsid w:val="002A574F"/>
    <w:rsid w:val="002A6693"/>
    <w:rsid w:val="002A6903"/>
    <w:rsid w:val="002B034E"/>
    <w:rsid w:val="002B0536"/>
    <w:rsid w:val="002B5D76"/>
    <w:rsid w:val="002C15FA"/>
    <w:rsid w:val="002C2ACA"/>
    <w:rsid w:val="002C2E33"/>
    <w:rsid w:val="002C4B36"/>
    <w:rsid w:val="002C587E"/>
    <w:rsid w:val="002C7339"/>
    <w:rsid w:val="002D1E2E"/>
    <w:rsid w:val="002D4777"/>
    <w:rsid w:val="002D7417"/>
    <w:rsid w:val="002E4E8E"/>
    <w:rsid w:val="002E625B"/>
    <w:rsid w:val="002E7E56"/>
    <w:rsid w:val="002F28E9"/>
    <w:rsid w:val="002F2984"/>
    <w:rsid w:val="002F2F17"/>
    <w:rsid w:val="0031003F"/>
    <w:rsid w:val="003100F6"/>
    <w:rsid w:val="00316B74"/>
    <w:rsid w:val="00323EB3"/>
    <w:rsid w:val="00324E66"/>
    <w:rsid w:val="00331FED"/>
    <w:rsid w:val="00336D39"/>
    <w:rsid w:val="00341B91"/>
    <w:rsid w:val="00342F9A"/>
    <w:rsid w:val="00351FA0"/>
    <w:rsid w:val="00352AB9"/>
    <w:rsid w:val="00355D94"/>
    <w:rsid w:val="00356B1F"/>
    <w:rsid w:val="00360189"/>
    <w:rsid w:val="00361FCD"/>
    <w:rsid w:val="003620A2"/>
    <w:rsid w:val="003739DB"/>
    <w:rsid w:val="00376089"/>
    <w:rsid w:val="00377E9D"/>
    <w:rsid w:val="003832EB"/>
    <w:rsid w:val="0038542D"/>
    <w:rsid w:val="00385F87"/>
    <w:rsid w:val="00387398"/>
    <w:rsid w:val="00391FEF"/>
    <w:rsid w:val="003925D2"/>
    <w:rsid w:val="00392B32"/>
    <w:rsid w:val="00395802"/>
    <w:rsid w:val="003A27F0"/>
    <w:rsid w:val="003A332E"/>
    <w:rsid w:val="003A33DC"/>
    <w:rsid w:val="003A3ADF"/>
    <w:rsid w:val="003A62CA"/>
    <w:rsid w:val="003B0E43"/>
    <w:rsid w:val="003B2C79"/>
    <w:rsid w:val="003B7EAE"/>
    <w:rsid w:val="003C1026"/>
    <w:rsid w:val="003C1123"/>
    <w:rsid w:val="003C3534"/>
    <w:rsid w:val="003C46CF"/>
    <w:rsid w:val="003C486C"/>
    <w:rsid w:val="003C53AE"/>
    <w:rsid w:val="003C7270"/>
    <w:rsid w:val="003C73E3"/>
    <w:rsid w:val="003D0661"/>
    <w:rsid w:val="003D17CC"/>
    <w:rsid w:val="003D1C8E"/>
    <w:rsid w:val="003D726C"/>
    <w:rsid w:val="003E0C24"/>
    <w:rsid w:val="003E44C7"/>
    <w:rsid w:val="003F20B3"/>
    <w:rsid w:val="003F253C"/>
    <w:rsid w:val="003F332B"/>
    <w:rsid w:val="003F3F6F"/>
    <w:rsid w:val="003F53BE"/>
    <w:rsid w:val="00401C19"/>
    <w:rsid w:val="00403023"/>
    <w:rsid w:val="00403AFC"/>
    <w:rsid w:val="00406245"/>
    <w:rsid w:val="004071A6"/>
    <w:rsid w:val="004126A8"/>
    <w:rsid w:val="00422473"/>
    <w:rsid w:val="0043048E"/>
    <w:rsid w:val="00434673"/>
    <w:rsid w:val="0044221B"/>
    <w:rsid w:val="0044381F"/>
    <w:rsid w:val="00454752"/>
    <w:rsid w:val="00455AC2"/>
    <w:rsid w:val="00466019"/>
    <w:rsid w:val="00470BDC"/>
    <w:rsid w:val="00474632"/>
    <w:rsid w:val="0047596F"/>
    <w:rsid w:val="00477D4C"/>
    <w:rsid w:val="00487A1D"/>
    <w:rsid w:val="00487D7F"/>
    <w:rsid w:val="00490B57"/>
    <w:rsid w:val="00491830"/>
    <w:rsid w:val="004947D0"/>
    <w:rsid w:val="004969B7"/>
    <w:rsid w:val="004A209C"/>
    <w:rsid w:val="004A2895"/>
    <w:rsid w:val="004A66F7"/>
    <w:rsid w:val="004B03BD"/>
    <w:rsid w:val="004B4DEA"/>
    <w:rsid w:val="004C3E54"/>
    <w:rsid w:val="004C45EB"/>
    <w:rsid w:val="004C4E0C"/>
    <w:rsid w:val="004C61CD"/>
    <w:rsid w:val="004C6C82"/>
    <w:rsid w:val="004C6F29"/>
    <w:rsid w:val="004D5956"/>
    <w:rsid w:val="004E271B"/>
    <w:rsid w:val="004E2FE0"/>
    <w:rsid w:val="004E7A8C"/>
    <w:rsid w:val="004F45F6"/>
    <w:rsid w:val="004F4F74"/>
    <w:rsid w:val="004F52CA"/>
    <w:rsid w:val="00500DE3"/>
    <w:rsid w:val="00503682"/>
    <w:rsid w:val="005121D0"/>
    <w:rsid w:val="00513C34"/>
    <w:rsid w:val="005142CF"/>
    <w:rsid w:val="005151D0"/>
    <w:rsid w:val="005160F1"/>
    <w:rsid w:val="005216E5"/>
    <w:rsid w:val="00522B19"/>
    <w:rsid w:val="0053090E"/>
    <w:rsid w:val="00533288"/>
    <w:rsid w:val="0055357E"/>
    <w:rsid w:val="00556760"/>
    <w:rsid w:val="00557725"/>
    <w:rsid w:val="00560547"/>
    <w:rsid w:val="005605B7"/>
    <w:rsid w:val="00567707"/>
    <w:rsid w:val="00575198"/>
    <w:rsid w:val="0057541D"/>
    <w:rsid w:val="005810D9"/>
    <w:rsid w:val="00595200"/>
    <w:rsid w:val="0059694B"/>
    <w:rsid w:val="005A349E"/>
    <w:rsid w:val="005A69F1"/>
    <w:rsid w:val="005B1F8A"/>
    <w:rsid w:val="005C5170"/>
    <w:rsid w:val="005C724F"/>
    <w:rsid w:val="005C7F9F"/>
    <w:rsid w:val="005D0460"/>
    <w:rsid w:val="005D0FEF"/>
    <w:rsid w:val="005D7915"/>
    <w:rsid w:val="005F3E7C"/>
    <w:rsid w:val="00600821"/>
    <w:rsid w:val="0060145F"/>
    <w:rsid w:val="00601C39"/>
    <w:rsid w:val="0060691A"/>
    <w:rsid w:val="006112B3"/>
    <w:rsid w:val="00614645"/>
    <w:rsid w:val="00620970"/>
    <w:rsid w:val="00624AF3"/>
    <w:rsid w:val="006309C4"/>
    <w:rsid w:val="00633F74"/>
    <w:rsid w:val="00636FEE"/>
    <w:rsid w:val="006375FC"/>
    <w:rsid w:val="00644B1F"/>
    <w:rsid w:val="0064567D"/>
    <w:rsid w:val="00645DF3"/>
    <w:rsid w:val="00652396"/>
    <w:rsid w:val="00652EFD"/>
    <w:rsid w:val="00652F68"/>
    <w:rsid w:val="00653563"/>
    <w:rsid w:val="00656F43"/>
    <w:rsid w:val="00657195"/>
    <w:rsid w:val="00661D0E"/>
    <w:rsid w:val="00662011"/>
    <w:rsid w:val="00662CA8"/>
    <w:rsid w:val="00664421"/>
    <w:rsid w:val="0066629F"/>
    <w:rsid w:val="006700B6"/>
    <w:rsid w:val="006814EB"/>
    <w:rsid w:val="00683A6A"/>
    <w:rsid w:val="0068794B"/>
    <w:rsid w:val="00690361"/>
    <w:rsid w:val="00693252"/>
    <w:rsid w:val="00693D9C"/>
    <w:rsid w:val="00697A43"/>
    <w:rsid w:val="006A33C4"/>
    <w:rsid w:val="006A5ED9"/>
    <w:rsid w:val="006A65FC"/>
    <w:rsid w:val="006A6BF3"/>
    <w:rsid w:val="006A7456"/>
    <w:rsid w:val="006B084D"/>
    <w:rsid w:val="006B0BC2"/>
    <w:rsid w:val="006B0D7A"/>
    <w:rsid w:val="006B310C"/>
    <w:rsid w:val="006B512D"/>
    <w:rsid w:val="006B70ED"/>
    <w:rsid w:val="006C0FAA"/>
    <w:rsid w:val="006C4458"/>
    <w:rsid w:val="006D3803"/>
    <w:rsid w:val="006D40C9"/>
    <w:rsid w:val="006D43EB"/>
    <w:rsid w:val="006D6249"/>
    <w:rsid w:val="006D71AE"/>
    <w:rsid w:val="006F245F"/>
    <w:rsid w:val="006F3C72"/>
    <w:rsid w:val="006F51D8"/>
    <w:rsid w:val="006F7DB1"/>
    <w:rsid w:val="0070130B"/>
    <w:rsid w:val="00713451"/>
    <w:rsid w:val="00716C6D"/>
    <w:rsid w:val="00720E4A"/>
    <w:rsid w:val="00721DC2"/>
    <w:rsid w:val="00726D68"/>
    <w:rsid w:val="00726E13"/>
    <w:rsid w:val="0073260F"/>
    <w:rsid w:val="007349EB"/>
    <w:rsid w:val="00740FB3"/>
    <w:rsid w:val="007418F1"/>
    <w:rsid w:val="00745D97"/>
    <w:rsid w:val="0075258E"/>
    <w:rsid w:val="00753232"/>
    <w:rsid w:val="00753E5F"/>
    <w:rsid w:val="00755019"/>
    <w:rsid w:val="00755A4D"/>
    <w:rsid w:val="00760E04"/>
    <w:rsid w:val="00765C8F"/>
    <w:rsid w:val="00767D1F"/>
    <w:rsid w:val="0077162B"/>
    <w:rsid w:val="00772141"/>
    <w:rsid w:val="00772B07"/>
    <w:rsid w:val="00781670"/>
    <w:rsid w:val="00786381"/>
    <w:rsid w:val="00794565"/>
    <w:rsid w:val="00797C00"/>
    <w:rsid w:val="007A0554"/>
    <w:rsid w:val="007A3A07"/>
    <w:rsid w:val="007A44B9"/>
    <w:rsid w:val="007A4CB0"/>
    <w:rsid w:val="007A4CE7"/>
    <w:rsid w:val="007A7BEB"/>
    <w:rsid w:val="007B1BC1"/>
    <w:rsid w:val="007B6358"/>
    <w:rsid w:val="007C00E7"/>
    <w:rsid w:val="007C089F"/>
    <w:rsid w:val="007D0380"/>
    <w:rsid w:val="007D4F7E"/>
    <w:rsid w:val="007D681F"/>
    <w:rsid w:val="007E0C92"/>
    <w:rsid w:val="007E250C"/>
    <w:rsid w:val="007E4C1A"/>
    <w:rsid w:val="007E752E"/>
    <w:rsid w:val="007F0A69"/>
    <w:rsid w:val="0080058B"/>
    <w:rsid w:val="00800E88"/>
    <w:rsid w:val="00802141"/>
    <w:rsid w:val="00803C0A"/>
    <w:rsid w:val="00805D56"/>
    <w:rsid w:val="008064FA"/>
    <w:rsid w:val="008124F2"/>
    <w:rsid w:val="0081605A"/>
    <w:rsid w:val="0082371F"/>
    <w:rsid w:val="0083073A"/>
    <w:rsid w:val="00833E69"/>
    <w:rsid w:val="00834A8A"/>
    <w:rsid w:val="00836FB2"/>
    <w:rsid w:val="008401AA"/>
    <w:rsid w:val="00850932"/>
    <w:rsid w:val="008519B7"/>
    <w:rsid w:val="00860142"/>
    <w:rsid w:val="00862E48"/>
    <w:rsid w:val="00863658"/>
    <w:rsid w:val="00867DD5"/>
    <w:rsid w:val="00870044"/>
    <w:rsid w:val="00871283"/>
    <w:rsid w:val="008731F9"/>
    <w:rsid w:val="00874C27"/>
    <w:rsid w:val="0088572C"/>
    <w:rsid w:val="00885C5A"/>
    <w:rsid w:val="00885D9C"/>
    <w:rsid w:val="008860DA"/>
    <w:rsid w:val="00886263"/>
    <w:rsid w:val="008930D3"/>
    <w:rsid w:val="008A14A7"/>
    <w:rsid w:val="008A49BB"/>
    <w:rsid w:val="008A799B"/>
    <w:rsid w:val="008A7F86"/>
    <w:rsid w:val="008B3BCB"/>
    <w:rsid w:val="008B750C"/>
    <w:rsid w:val="008C20F7"/>
    <w:rsid w:val="008C5CC8"/>
    <w:rsid w:val="008E0D3C"/>
    <w:rsid w:val="008E2B45"/>
    <w:rsid w:val="008E38AC"/>
    <w:rsid w:val="008E4E8E"/>
    <w:rsid w:val="008E5AFE"/>
    <w:rsid w:val="008E5EEB"/>
    <w:rsid w:val="008E751C"/>
    <w:rsid w:val="008E796E"/>
    <w:rsid w:val="008F10DE"/>
    <w:rsid w:val="008F18F6"/>
    <w:rsid w:val="008F3F94"/>
    <w:rsid w:val="008F6310"/>
    <w:rsid w:val="008F70B7"/>
    <w:rsid w:val="00907904"/>
    <w:rsid w:val="00910DEE"/>
    <w:rsid w:val="0091239E"/>
    <w:rsid w:val="0092187C"/>
    <w:rsid w:val="009225C4"/>
    <w:rsid w:val="0092567C"/>
    <w:rsid w:val="00927EDD"/>
    <w:rsid w:val="00931CD6"/>
    <w:rsid w:val="00935DE9"/>
    <w:rsid w:val="009370FA"/>
    <w:rsid w:val="00941E80"/>
    <w:rsid w:val="00943441"/>
    <w:rsid w:val="009459B9"/>
    <w:rsid w:val="0097484B"/>
    <w:rsid w:val="00977FC8"/>
    <w:rsid w:val="00982E03"/>
    <w:rsid w:val="00983644"/>
    <w:rsid w:val="00984367"/>
    <w:rsid w:val="00986EDE"/>
    <w:rsid w:val="009A1078"/>
    <w:rsid w:val="009A17F7"/>
    <w:rsid w:val="009A75C4"/>
    <w:rsid w:val="009B1DAA"/>
    <w:rsid w:val="009B29FE"/>
    <w:rsid w:val="009B2DD2"/>
    <w:rsid w:val="009B595A"/>
    <w:rsid w:val="009C0395"/>
    <w:rsid w:val="009E045C"/>
    <w:rsid w:val="009F0BD2"/>
    <w:rsid w:val="009F1047"/>
    <w:rsid w:val="009F2B8A"/>
    <w:rsid w:val="009F34E3"/>
    <w:rsid w:val="009F3E9F"/>
    <w:rsid w:val="009F4ACE"/>
    <w:rsid w:val="009F5069"/>
    <w:rsid w:val="009F54E4"/>
    <w:rsid w:val="00A00D12"/>
    <w:rsid w:val="00A00E24"/>
    <w:rsid w:val="00A05B12"/>
    <w:rsid w:val="00A134C8"/>
    <w:rsid w:val="00A14D95"/>
    <w:rsid w:val="00A264B4"/>
    <w:rsid w:val="00A26D4D"/>
    <w:rsid w:val="00A2772E"/>
    <w:rsid w:val="00A30271"/>
    <w:rsid w:val="00A34EC0"/>
    <w:rsid w:val="00A352E9"/>
    <w:rsid w:val="00A364B1"/>
    <w:rsid w:val="00A4031B"/>
    <w:rsid w:val="00A6248C"/>
    <w:rsid w:val="00A637B4"/>
    <w:rsid w:val="00A7374D"/>
    <w:rsid w:val="00A742A5"/>
    <w:rsid w:val="00A84D7A"/>
    <w:rsid w:val="00A854C6"/>
    <w:rsid w:val="00A907B3"/>
    <w:rsid w:val="00A9144A"/>
    <w:rsid w:val="00A94FFA"/>
    <w:rsid w:val="00AA0783"/>
    <w:rsid w:val="00AA1CCA"/>
    <w:rsid w:val="00AA71AF"/>
    <w:rsid w:val="00AB50AF"/>
    <w:rsid w:val="00AD444D"/>
    <w:rsid w:val="00AE0552"/>
    <w:rsid w:val="00AE6DBA"/>
    <w:rsid w:val="00AF1F99"/>
    <w:rsid w:val="00AF3048"/>
    <w:rsid w:val="00AF45E4"/>
    <w:rsid w:val="00AF66C9"/>
    <w:rsid w:val="00B00D03"/>
    <w:rsid w:val="00B01ADF"/>
    <w:rsid w:val="00B02114"/>
    <w:rsid w:val="00B02F7D"/>
    <w:rsid w:val="00B03390"/>
    <w:rsid w:val="00B110A7"/>
    <w:rsid w:val="00B135E2"/>
    <w:rsid w:val="00B13D1E"/>
    <w:rsid w:val="00B1465F"/>
    <w:rsid w:val="00B15165"/>
    <w:rsid w:val="00B15DA2"/>
    <w:rsid w:val="00B17F3A"/>
    <w:rsid w:val="00B20539"/>
    <w:rsid w:val="00B261FA"/>
    <w:rsid w:val="00B329EE"/>
    <w:rsid w:val="00B3515E"/>
    <w:rsid w:val="00B37398"/>
    <w:rsid w:val="00B41608"/>
    <w:rsid w:val="00B45517"/>
    <w:rsid w:val="00B46DE5"/>
    <w:rsid w:val="00B51A4B"/>
    <w:rsid w:val="00B54A08"/>
    <w:rsid w:val="00B56416"/>
    <w:rsid w:val="00B6017F"/>
    <w:rsid w:val="00B60A82"/>
    <w:rsid w:val="00B665C8"/>
    <w:rsid w:val="00B66AA3"/>
    <w:rsid w:val="00B6792F"/>
    <w:rsid w:val="00B71241"/>
    <w:rsid w:val="00B717D5"/>
    <w:rsid w:val="00B72E2F"/>
    <w:rsid w:val="00B73187"/>
    <w:rsid w:val="00B763B7"/>
    <w:rsid w:val="00B76667"/>
    <w:rsid w:val="00B767EF"/>
    <w:rsid w:val="00B76AAD"/>
    <w:rsid w:val="00B8021F"/>
    <w:rsid w:val="00B81F8E"/>
    <w:rsid w:val="00B83B04"/>
    <w:rsid w:val="00B84F38"/>
    <w:rsid w:val="00B868CC"/>
    <w:rsid w:val="00B930FA"/>
    <w:rsid w:val="00B95828"/>
    <w:rsid w:val="00B96DBF"/>
    <w:rsid w:val="00BA19DF"/>
    <w:rsid w:val="00BA2895"/>
    <w:rsid w:val="00BA3206"/>
    <w:rsid w:val="00BA7B3F"/>
    <w:rsid w:val="00BB2786"/>
    <w:rsid w:val="00BB40CF"/>
    <w:rsid w:val="00BB4AD9"/>
    <w:rsid w:val="00BB5290"/>
    <w:rsid w:val="00BC0ADF"/>
    <w:rsid w:val="00BC3514"/>
    <w:rsid w:val="00BC499D"/>
    <w:rsid w:val="00BC5A72"/>
    <w:rsid w:val="00BD7EF9"/>
    <w:rsid w:val="00BE58ED"/>
    <w:rsid w:val="00BE6808"/>
    <w:rsid w:val="00BE7851"/>
    <w:rsid w:val="00BF2DF4"/>
    <w:rsid w:val="00BF4B4B"/>
    <w:rsid w:val="00C06DB1"/>
    <w:rsid w:val="00C10A6F"/>
    <w:rsid w:val="00C141F6"/>
    <w:rsid w:val="00C174E7"/>
    <w:rsid w:val="00C272B0"/>
    <w:rsid w:val="00C314F1"/>
    <w:rsid w:val="00C375BF"/>
    <w:rsid w:val="00C44F21"/>
    <w:rsid w:val="00C47DC0"/>
    <w:rsid w:val="00C506BB"/>
    <w:rsid w:val="00C51837"/>
    <w:rsid w:val="00C55441"/>
    <w:rsid w:val="00C62F86"/>
    <w:rsid w:val="00C63AD1"/>
    <w:rsid w:val="00C67940"/>
    <w:rsid w:val="00C75E92"/>
    <w:rsid w:val="00C76650"/>
    <w:rsid w:val="00C8006E"/>
    <w:rsid w:val="00C82CDD"/>
    <w:rsid w:val="00C846A7"/>
    <w:rsid w:val="00C85637"/>
    <w:rsid w:val="00C85652"/>
    <w:rsid w:val="00C86390"/>
    <w:rsid w:val="00C87857"/>
    <w:rsid w:val="00C90CB7"/>
    <w:rsid w:val="00C923AE"/>
    <w:rsid w:val="00C94495"/>
    <w:rsid w:val="00CA2F28"/>
    <w:rsid w:val="00CA482D"/>
    <w:rsid w:val="00CA6C74"/>
    <w:rsid w:val="00CA7F04"/>
    <w:rsid w:val="00CB3897"/>
    <w:rsid w:val="00CC457B"/>
    <w:rsid w:val="00CC60A0"/>
    <w:rsid w:val="00CC60F7"/>
    <w:rsid w:val="00CD3BF9"/>
    <w:rsid w:val="00CE445E"/>
    <w:rsid w:val="00CE57FF"/>
    <w:rsid w:val="00CF0144"/>
    <w:rsid w:val="00D013F5"/>
    <w:rsid w:val="00D01811"/>
    <w:rsid w:val="00D03E52"/>
    <w:rsid w:val="00D13CC8"/>
    <w:rsid w:val="00D16C50"/>
    <w:rsid w:val="00D175BE"/>
    <w:rsid w:val="00D21636"/>
    <w:rsid w:val="00D222C6"/>
    <w:rsid w:val="00D22FDE"/>
    <w:rsid w:val="00D31CEA"/>
    <w:rsid w:val="00D322DF"/>
    <w:rsid w:val="00D36494"/>
    <w:rsid w:val="00D377B2"/>
    <w:rsid w:val="00D4192C"/>
    <w:rsid w:val="00D41E1F"/>
    <w:rsid w:val="00D43FCE"/>
    <w:rsid w:val="00D51F80"/>
    <w:rsid w:val="00D523FA"/>
    <w:rsid w:val="00D539F7"/>
    <w:rsid w:val="00D637AE"/>
    <w:rsid w:val="00D6631B"/>
    <w:rsid w:val="00D732E7"/>
    <w:rsid w:val="00D73AF6"/>
    <w:rsid w:val="00D7582A"/>
    <w:rsid w:val="00D75D1F"/>
    <w:rsid w:val="00D80B34"/>
    <w:rsid w:val="00D81ACD"/>
    <w:rsid w:val="00D84CD9"/>
    <w:rsid w:val="00D94373"/>
    <w:rsid w:val="00D96EFD"/>
    <w:rsid w:val="00DA041F"/>
    <w:rsid w:val="00DA1D1A"/>
    <w:rsid w:val="00DA4F06"/>
    <w:rsid w:val="00DA60F0"/>
    <w:rsid w:val="00DA64A8"/>
    <w:rsid w:val="00DB3F05"/>
    <w:rsid w:val="00DB7D85"/>
    <w:rsid w:val="00DC5C73"/>
    <w:rsid w:val="00DD32E2"/>
    <w:rsid w:val="00DD760E"/>
    <w:rsid w:val="00DD7BE2"/>
    <w:rsid w:val="00DE1CFA"/>
    <w:rsid w:val="00E03723"/>
    <w:rsid w:val="00E038D9"/>
    <w:rsid w:val="00E03FDA"/>
    <w:rsid w:val="00E05EFF"/>
    <w:rsid w:val="00E109FE"/>
    <w:rsid w:val="00E16E18"/>
    <w:rsid w:val="00E16EFD"/>
    <w:rsid w:val="00E201B7"/>
    <w:rsid w:val="00E205F6"/>
    <w:rsid w:val="00E33FFC"/>
    <w:rsid w:val="00E401EF"/>
    <w:rsid w:val="00E5020E"/>
    <w:rsid w:val="00E52A06"/>
    <w:rsid w:val="00E570F0"/>
    <w:rsid w:val="00E6521D"/>
    <w:rsid w:val="00E652D1"/>
    <w:rsid w:val="00E6590E"/>
    <w:rsid w:val="00E66BC7"/>
    <w:rsid w:val="00E67841"/>
    <w:rsid w:val="00E71554"/>
    <w:rsid w:val="00E72792"/>
    <w:rsid w:val="00E75A63"/>
    <w:rsid w:val="00E77C8B"/>
    <w:rsid w:val="00E8152F"/>
    <w:rsid w:val="00E818B7"/>
    <w:rsid w:val="00E91A42"/>
    <w:rsid w:val="00E924C9"/>
    <w:rsid w:val="00E93AC5"/>
    <w:rsid w:val="00E94E53"/>
    <w:rsid w:val="00E96C02"/>
    <w:rsid w:val="00E9708B"/>
    <w:rsid w:val="00E97C29"/>
    <w:rsid w:val="00EA2946"/>
    <w:rsid w:val="00EA44B5"/>
    <w:rsid w:val="00EA59D2"/>
    <w:rsid w:val="00EB46A8"/>
    <w:rsid w:val="00EB594A"/>
    <w:rsid w:val="00EB5DE9"/>
    <w:rsid w:val="00EB63D4"/>
    <w:rsid w:val="00EC074B"/>
    <w:rsid w:val="00EC2697"/>
    <w:rsid w:val="00EC2F1A"/>
    <w:rsid w:val="00EC3363"/>
    <w:rsid w:val="00ED4B6A"/>
    <w:rsid w:val="00EE1B17"/>
    <w:rsid w:val="00EF2A82"/>
    <w:rsid w:val="00EF6EB1"/>
    <w:rsid w:val="00F0180F"/>
    <w:rsid w:val="00F024E3"/>
    <w:rsid w:val="00F03375"/>
    <w:rsid w:val="00F03561"/>
    <w:rsid w:val="00F0483E"/>
    <w:rsid w:val="00F06668"/>
    <w:rsid w:val="00F072B4"/>
    <w:rsid w:val="00F16F90"/>
    <w:rsid w:val="00F20740"/>
    <w:rsid w:val="00F25371"/>
    <w:rsid w:val="00F259A2"/>
    <w:rsid w:val="00F26CD5"/>
    <w:rsid w:val="00F35E4A"/>
    <w:rsid w:val="00F40097"/>
    <w:rsid w:val="00F40647"/>
    <w:rsid w:val="00F410F8"/>
    <w:rsid w:val="00F42949"/>
    <w:rsid w:val="00F42C4F"/>
    <w:rsid w:val="00F50DE3"/>
    <w:rsid w:val="00F62C6E"/>
    <w:rsid w:val="00F635AC"/>
    <w:rsid w:val="00F6441A"/>
    <w:rsid w:val="00F6664D"/>
    <w:rsid w:val="00F66C17"/>
    <w:rsid w:val="00F723A4"/>
    <w:rsid w:val="00F7658A"/>
    <w:rsid w:val="00F8141F"/>
    <w:rsid w:val="00F857B6"/>
    <w:rsid w:val="00F85FEE"/>
    <w:rsid w:val="00F90148"/>
    <w:rsid w:val="00FA0C7D"/>
    <w:rsid w:val="00FA0C91"/>
    <w:rsid w:val="00FA57E7"/>
    <w:rsid w:val="00FA6601"/>
    <w:rsid w:val="00FB3079"/>
    <w:rsid w:val="00FB3480"/>
    <w:rsid w:val="00FB6277"/>
    <w:rsid w:val="00FB6A3E"/>
    <w:rsid w:val="00FB6C05"/>
    <w:rsid w:val="00FC2E08"/>
    <w:rsid w:val="00FC33E7"/>
    <w:rsid w:val="00FC7EFF"/>
    <w:rsid w:val="00FD01FC"/>
    <w:rsid w:val="00FD0481"/>
    <w:rsid w:val="00FD04BE"/>
    <w:rsid w:val="00FD245B"/>
    <w:rsid w:val="00FD58CA"/>
    <w:rsid w:val="00FD7274"/>
    <w:rsid w:val="00FE2538"/>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1"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1"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491141732283463"/>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9</TotalTime>
  <Pages>15</Pages>
  <Words>5107</Words>
  <Characters>29113</Characters>
  <Application>Microsoft Office Word</Application>
  <DocSecurity>0</DocSecurity>
  <Lines>242</Lines>
  <Paragraphs>68</Paragraphs>
  <ScaleCrop>false</ScaleCrop>
  <Company/>
  <LinksUpToDate>false</LinksUpToDate>
  <CharactersWithSpaces>34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397</cp:revision>
  <dcterms:created xsi:type="dcterms:W3CDTF">2020-06-15T15:19:00Z</dcterms:created>
  <dcterms:modified xsi:type="dcterms:W3CDTF">2020-08-30T08:17:00Z</dcterms:modified>
</cp:coreProperties>
</file>